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66C7E" w:rsidRDefault="00C63B40" w:rsidP="00C63B40">
      <w:pPr>
        <w:pStyle w:val="a3"/>
      </w:pPr>
      <w:r>
        <w:rPr>
          <w:rFonts w:hint="eastAsia"/>
        </w:rPr>
        <w:t>窗口模块说明</w:t>
      </w:r>
    </w:p>
    <w:p w:rsidR="00C63B40" w:rsidRDefault="00690BDE" w:rsidP="00C63B40">
      <w:r>
        <w:rPr>
          <w:rFonts w:hint="eastAsia"/>
        </w:rPr>
        <w:t>窗口</w:t>
      </w:r>
      <w:r w:rsidR="00C63B40">
        <w:rPr>
          <w:rFonts w:hint="eastAsia"/>
        </w:rPr>
        <w:t>结构</w:t>
      </w:r>
    </w:p>
    <w:p w:rsidR="00C63B40" w:rsidRDefault="00E57B3C" w:rsidP="00C63B40">
      <w:r>
        <w:object w:dxaOrig="3149" w:dyaOrig="40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5.4pt;height:329.45pt" o:ole="">
            <v:imagedata r:id="rId5" o:title=""/>
          </v:shape>
          <o:OLEObject Type="Embed" ProgID="Visio.Drawing.11" ShapeID="_x0000_i1025" DrawAspect="Content" ObjectID="_1560884052" r:id="rId6"/>
        </w:object>
      </w:r>
    </w:p>
    <w:p w:rsidR="00391BA0" w:rsidRDefault="00E57B3C" w:rsidP="00C63B40">
      <w:r>
        <w:object w:dxaOrig="3149" w:dyaOrig="2777">
          <v:shape id="_x0000_i1026" type="#_x0000_t75" style="width:285.95pt;height:252.7pt" o:ole="">
            <v:imagedata r:id="rId7" o:title=""/>
          </v:shape>
          <o:OLEObject Type="Embed" ProgID="Visio.Drawing.11" ShapeID="_x0000_i1026" DrawAspect="Content" ObjectID="_1560884053" r:id="rId8"/>
        </w:object>
      </w:r>
    </w:p>
    <w:p w:rsidR="00690BDE" w:rsidRDefault="00690BDE" w:rsidP="00C63B40">
      <w:r>
        <w:object w:dxaOrig="3149" w:dyaOrig="2777">
          <v:shape id="_x0000_i1027" type="#_x0000_t75" style="width:261.5pt;height:231.6pt" o:ole="">
            <v:imagedata r:id="rId9" o:title=""/>
          </v:shape>
          <o:OLEObject Type="Embed" ProgID="Visio.Drawing.11" ShapeID="_x0000_i1027" DrawAspect="Content" ObjectID="_1560884054" r:id="rId10"/>
        </w:object>
      </w:r>
    </w:p>
    <w:p w:rsidR="00690BDE" w:rsidRDefault="00690BDE" w:rsidP="00C63B40">
      <w:r>
        <w:object w:dxaOrig="4291" w:dyaOrig="2777">
          <v:shape id="_x0000_i1028" type="#_x0000_t75" style="width:326.7pt;height:211.25pt" o:ole="">
            <v:imagedata r:id="rId11" o:title=""/>
          </v:shape>
          <o:OLEObject Type="Embed" ProgID="Visio.Drawing.11" ShapeID="_x0000_i1028" DrawAspect="Content" ObjectID="_1560884055" r:id="rId12"/>
        </w:object>
      </w:r>
    </w:p>
    <w:p w:rsidR="00690BDE" w:rsidRDefault="00690BDE" w:rsidP="00C63B40">
      <w:r>
        <w:object w:dxaOrig="1933" w:dyaOrig="2777">
          <v:shape id="_x0000_i1029" type="#_x0000_t75" style="width:154.85pt;height:222.8pt" o:ole="">
            <v:imagedata r:id="rId13" o:title=""/>
          </v:shape>
          <o:OLEObject Type="Embed" ProgID="Visio.Drawing.11" ShapeID="_x0000_i1029" DrawAspect="Content" ObjectID="_1560884056" r:id="rId14"/>
        </w:object>
      </w:r>
    </w:p>
    <w:p w:rsidR="00690BDE" w:rsidRDefault="00690BDE" w:rsidP="00C63B40">
      <w:r>
        <w:object w:dxaOrig="1962" w:dyaOrig="2777">
          <v:shape id="_x0000_i1030" type="#_x0000_t75" style="width:193.6pt;height:273.75pt" o:ole="">
            <v:imagedata r:id="rId15" o:title=""/>
          </v:shape>
          <o:OLEObject Type="Embed" ProgID="Visio.Drawing.11" ShapeID="_x0000_i1030" DrawAspect="Content" ObjectID="_1560884057" r:id="rId16"/>
        </w:object>
      </w:r>
    </w:p>
    <w:p w:rsidR="00690BDE" w:rsidRDefault="00690BDE" w:rsidP="00C63B40"/>
    <w:p w:rsidR="00690BDE" w:rsidRDefault="002F6A58" w:rsidP="00C63B40">
      <w:r>
        <w:rPr>
          <w:rFonts w:hint="eastAsia"/>
        </w:rPr>
        <w:t>user_uI</w:t>
      </w:r>
      <w:r>
        <w:rPr>
          <w:rFonts w:hint="eastAsia"/>
        </w:rPr>
        <w:t>的目录依赖关系图</w:t>
      </w:r>
      <w:r w:rsidR="00690BDE">
        <w:rPr>
          <w:rFonts w:hint="eastAsia"/>
        </w:rPr>
        <w:t>:</w:t>
      </w:r>
    </w:p>
    <w:p w:rsidR="00690BDE" w:rsidRDefault="002F6A58" w:rsidP="00C63B40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181600" cy="38481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ir_ca7656749c7f065633e18aeccc9849f6_dep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81600" cy="3848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6A58" w:rsidRDefault="002F6A58" w:rsidP="00C63B40">
      <w:pPr>
        <w:rPr>
          <w:rFonts w:hint="eastAsia"/>
          <w:noProof/>
        </w:rPr>
      </w:pPr>
    </w:p>
    <w:p w:rsidR="00157D51" w:rsidRDefault="00157D51" w:rsidP="00C63B40">
      <w:pPr>
        <w:rPr>
          <w:rFonts w:hint="eastAsia"/>
          <w:noProof/>
        </w:rPr>
      </w:pPr>
      <w:r>
        <w:rPr>
          <w:rFonts w:hint="eastAsia"/>
          <w:noProof/>
        </w:rPr>
        <w:lastRenderedPageBreak/>
        <w:t>UI</w:t>
      </w:r>
      <w:r>
        <w:rPr>
          <w:rFonts w:hint="eastAsia"/>
          <w:noProof/>
        </w:rPr>
        <w:t>目录依赖关系图</w:t>
      </w:r>
    </w:p>
    <w:p w:rsidR="00157D51" w:rsidRDefault="00157D51" w:rsidP="00C63B40"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485775</wp:posOffset>
            </wp:positionH>
            <wp:positionV relativeFrom="paragraph">
              <wp:posOffset>28575</wp:posOffset>
            </wp:positionV>
            <wp:extent cx="6572249" cy="1905000"/>
            <wp:effectExtent l="0" t="0" r="635" b="0"/>
            <wp:wrapNone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ir_c263c9b0c061312b8415695220669bc0_dep.pn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89545" cy="191001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157D51" w:rsidRPr="00157D51" w:rsidRDefault="00157D51" w:rsidP="00157D51"/>
    <w:p w:rsidR="00157D51" w:rsidRPr="00157D51" w:rsidRDefault="00157D51" w:rsidP="00157D51"/>
    <w:p w:rsidR="00157D51" w:rsidRPr="00157D51" w:rsidRDefault="00157D51" w:rsidP="00157D51"/>
    <w:p w:rsidR="00157D51" w:rsidRPr="00157D51" w:rsidRDefault="00157D51" w:rsidP="00157D51"/>
    <w:p w:rsidR="00157D51" w:rsidRDefault="00157D51" w:rsidP="00157D51">
      <w:pPr>
        <w:rPr>
          <w:rFonts w:hint="eastAsia"/>
          <w:noProof/>
        </w:rPr>
      </w:pPr>
      <w:r>
        <w:rPr>
          <w:rFonts w:hint="eastAsia"/>
          <w:noProof/>
        </w:rPr>
        <w:t>UI_COM</w:t>
      </w:r>
      <w:r>
        <w:rPr>
          <w:rFonts w:hint="eastAsia"/>
          <w:noProof/>
        </w:rPr>
        <w:t>的目录依赖关系图</w:t>
      </w:r>
    </w:p>
    <w:p w:rsidR="00157D51" w:rsidRPr="00157D51" w:rsidRDefault="00157D51" w:rsidP="00157D51">
      <w:pPr>
        <w:tabs>
          <w:tab w:val="left" w:pos="802"/>
        </w:tabs>
      </w:pPr>
      <w:r>
        <w:tab/>
      </w:r>
      <w:r>
        <w:rPr>
          <w:noProof/>
        </w:rPr>
        <w:drawing>
          <wp:inline distT="0" distB="0" distL="0" distR="0">
            <wp:extent cx="2400300" cy="282892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ir_d51e14fab1b3c7f56c9bec007d957367_dep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0300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7D51" w:rsidRPr="00157D51" w:rsidRDefault="00157D51" w:rsidP="00157D51"/>
    <w:p w:rsidR="00157D51" w:rsidRPr="00157D51" w:rsidRDefault="00157D51" w:rsidP="00157D51"/>
    <w:p w:rsidR="00157D51" w:rsidRPr="00157D51" w:rsidRDefault="00157D51" w:rsidP="00157D51"/>
    <w:p w:rsidR="00157D51" w:rsidRPr="00157D51" w:rsidRDefault="00157D51" w:rsidP="00157D51">
      <w:bookmarkStart w:id="0" w:name="_GoBack"/>
      <w:bookmarkEnd w:id="0"/>
    </w:p>
    <w:sectPr w:rsidR="00157D51" w:rsidRPr="00157D5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F2B2D"/>
    <w:rsid w:val="000D191F"/>
    <w:rsid w:val="00157D51"/>
    <w:rsid w:val="002F6A58"/>
    <w:rsid w:val="00391BA0"/>
    <w:rsid w:val="004A53FE"/>
    <w:rsid w:val="004F2B2D"/>
    <w:rsid w:val="0058316A"/>
    <w:rsid w:val="00690BDE"/>
    <w:rsid w:val="007F3802"/>
    <w:rsid w:val="007F70FE"/>
    <w:rsid w:val="00C63B40"/>
    <w:rsid w:val="00E57B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191F"/>
    <w:pPr>
      <w:widowControl w:val="0"/>
      <w:jc w:val="both"/>
    </w:pPr>
    <w:rPr>
      <w:rFonts w:ascii="Calibri" w:eastAsia="宋体" w:hAnsi="Calibri" w:cs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C63B40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C63B40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Balloon Text"/>
    <w:basedOn w:val="a"/>
    <w:link w:val="Char0"/>
    <w:uiPriority w:val="99"/>
    <w:semiHidden/>
    <w:unhideWhenUsed/>
    <w:rsid w:val="002F6A58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2F6A58"/>
    <w:rPr>
      <w:rFonts w:ascii="Calibri" w:eastAsia="宋体" w:hAnsi="Calibri" w:cs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191F"/>
    <w:pPr>
      <w:widowControl w:val="0"/>
      <w:jc w:val="both"/>
    </w:pPr>
    <w:rPr>
      <w:rFonts w:ascii="Calibri" w:eastAsia="宋体" w:hAnsi="Calibri" w:cs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C63B40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C63B40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Balloon Text"/>
    <w:basedOn w:val="a"/>
    <w:link w:val="Char0"/>
    <w:uiPriority w:val="99"/>
    <w:semiHidden/>
    <w:unhideWhenUsed/>
    <w:rsid w:val="002F6A58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2F6A58"/>
    <w:rPr>
      <w:rFonts w:ascii="Calibri" w:eastAsia="宋体" w:hAnsi="Calibri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png"/><Relationship Id="rId2" Type="http://schemas.microsoft.com/office/2007/relationships/stylesWithEffects" Target="stylesWithEffects.xml"/><Relationship Id="rId16" Type="http://schemas.openxmlformats.org/officeDocument/2006/relationships/oleObject" Target="embeddings/oleObject6.bin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3</TotalTime>
  <Pages>1</Pages>
  <Words>36</Words>
  <Characters>209</Characters>
  <Application>Microsoft Office Word</Application>
  <DocSecurity>0</DocSecurity>
  <Lines>1</Lines>
  <Paragraphs>1</Paragraphs>
  <ScaleCrop>false</ScaleCrop>
  <Company>microsoft.com</Company>
  <LinksUpToDate>false</LinksUpToDate>
  <CharactersWithSpaces>2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x5575</dc:creator>
  <cp:keywords/>
  <dc:description/>
  <cp:lastModifiedBy>wx5575</cp:lastModifiedBy>
  <cp:revision>7</cp:revision>
  <dcterms:created xsi:type="dcterms:W3CDTF">2017-07-05T11:19:00Z</dcterms:created>
  <dcterms:modified xsi:type="dcterms:W3CDTF">2017-07-06T14:08:00Z</dcterms:modified>
</cp:coreProperties>
</file>